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8.xml" ContentType="application/vnd.openxmlformats-officedocument.drawingml.char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7.xml" ContentType="application/vnd.openxmlformats-officedocument.drawingml.char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vsd" ContentType="application/vnd.visio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sldIdLst>
    <p:sldId id="267" r:id="rId2"/>
    <p:sldId id="268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</p:sldIdLst>
  <p:sldSz cx="9144000" cy="6858000" type="screen4x3"/>
  <p:notesSz cx="6797675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19E"/>
    <a:srgbClr val="B1C91F"/>
    <a:srgbClr val="DCDEDE"/>
    <a:srgbClr val="3A6EB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9" autoAdjust="0"/>
    <p:restoredTop sz="93571" autoAdjust="0"/>
  </p:normalViewPr>
  <p:slideViewPr>
    <p:cSldViewPr>
      <p:cViewPr>
        <p:scale>
          <a:sx n="100" d="100"/>
          <a:sy n="100" d="100"/>
        </p:scale>
        <p:origin x="-50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7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-Arbeitsblatt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Laufzeit der Merkmalsextraktion</a:t>
            </a:r>
            <a:endParaRPr lang="de-DE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1711.7399999999998</c:v>
                </c:pt>
                <c:pt idx="1">
                  <c:v>3658.0700000000006</c:v>
                </c:pt>
                <c:pt idx="2">
                  <c:v>143.95999999999998</c:v>
                </c:pt>
                <c:pt idx="3">
                  <c:v>1579.910000000000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ung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111.66999999999999</c:v>
                </c:pt>
                <c:pt idx="1">
                  <c:v>524.13</c:v>
                </c:pt>
                <c:pt idx="2">
                  <c:v>58.510000000000005</c:v>
                </c:pt>
                <c:pt idx="3">
                  <c:v>70.08</c:v>
                </c:pt>
              </c:numCache>
            </c:numRef>
          </c:val>
        </c:ser>
        <c:axId val="51774208"/>
        <c:axId val="81961728"/>
      </c:barChart>
      <c:catAx>
        <c:axId val="51774208"/>
        <c:scaling>
          <c:orientation val="minMax"/>
        </c:scaling>
        <c:axPos val="b"/>
        <c:tickLblPos val="nextTo"/>
        <c:crossAx val="81961728"/>
        <c:crosses val="autoZero"/>
        <c:auto val="1"/>
        <c:lblAlgn val="ctr"/>
        <c:lblOffset val="100"/>
      </c:catAx>
      <c:valAx>
        <c:axId val="81961728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Laufzeit in [</a:t>
                </a:r>
                <a:r>
                  <a:rPr lang="de-DE" dirty="0" err="1" smtClean="0"/>
                  <a:t>ms</a:t>
                </a:r>
                <a:r>
                  <a:rPr lang="de-DE" dirty="0" smtClean="0"/>
                  <a:t>]</a:t>
                </a:r>
              </a:p>
            </c:rich>
          </c:tx>
          <c:layout/>
        </c:title>
        <c:numFmt formatCode="General" sourceLinked="1"/>
        <c:tickLblPos val="nextTo"/>
        <c:crossAx val="51774208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Laufzeit</a:t>
            </a:r>
            <a:r>
              <a:rPr lang="de-DE" baseline="0" dirty="0" smtClean="0"/>
              <a:t> der Merkmalsextraktion</a:t>
            </a:r>
            <a:endParaRPr lang="de-DE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579.86099999999999</c:v>
                </c:pt>
                <c:pt idx="1">
                  <c:v>1357.91</c:v>
                </c:pt>
                <c:pt idx="2">
                  <c:v>32.57</c:v>
                </c:pt>
                <c:pt idx="3">
                  <c:v>542.91199999999992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ung</c:v>
                </c:pt>
              </c:strCache>
            </c:strRef>
          </c:tx>
          <c:dLbls>
            <c:dLbl>
              <c:idx val="1"/>
              <c:layout>
                <c:manualLayout>
                  <c:x val="1.2077751236840129E-2"/>
                  <c:y val="-5.4514486258915983E-3"/>
                </c:manualLayout>
              </c:layout>
              <c:dLblPos val="outEnd"/>
              <c:showVal val="1"/>
            </c:dLbl>
            <c:dLbl>
              <c:idx val="3"/>
              <c:layout>
                <c:manualLayout>
                  <c:x val="7.548594523025115E-3"/>
                  <c:y val="-5.451448625891548E-3"/>
                </c:manualLayout>
              </c:layout>
              <c:dLblPos val="outEnd"/>
              <c:showVal val="1"/>
            </c:dLbl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FSet1</c:v>
                </c:pt>
                <c:pt idx="1">
                  <c:v>FSet2</c:v>
                </c:pt>
                <c:pt idx="2">
                  <c:v>FSet3</c:v>
                </c:pt>
                <c:pt idx="3">
                  <c:v>FSet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61.623999999999995</c:v>
                </c:pt>
                <c:pt idx="1">
                  <c:v>198.40300000000002</c:v>
                </c:pt>
                <c:pt idx="2">
                  <c:v>7.7910000000000004</c:v>
                </c:pt>
                <c:pt idx="3">
                  <c:v>51.802</c:v>
                </c:pt>
              </c:numCache>
            </c:numRef>
          </c:val>
        </c:ser>
        <c:axId val="48825856"/>
        <c:axId val="48994560"/>
      </c:barChart>
      <c:catAx>
        <c:axId val="48825856"/>
        <c:scaling>
          <c:orientation val="minMax"/>
        </c:scaling>
        <c:axPos val="b"/>
        <c:tickLblPos val="nextTo"/>
        <c:crossAx val="48994560"/>
        <c:crosses val="autoZero"/>
        <c:auto val="1"/>
        <c:lblAlgn val="ctr"/>
        <c:lblOffset val="100"/>
      </c:catAx>
      <c:valAx>
        <c:axId val="48994560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Laufzeit in [</a:t>
                </a:r>
                <a:r>
                  <a:rPr lang="de-DE" dirty="0" err="1" smtClean="0"/>
                  <a:t>ms</a:t>
                </a:r>
                <a:r>
                  <a:rPr lang="de-DE" dirty="0" smtClean="0"/>
                  <a:t>]</a:t>
                </a:r>
              </a:p>
            </c:rich>
          </c:tx>
          <c:layout/>
        </c:title>
        <c:numFmt formatCode="General" sourceLinked="1"/>
        <c:tickLblPos val="nextTo"/>
        <c:crossAx val="4882585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Extraktionsrate ARM</a:t>
            </a:r>
            <a:endParaRPr lang="de-DE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755.37172701461679</c:v>
                </c:pt>
                <c:pt idx="1">
                  <c:v>706.65678896248562</c:v>
                </c:pt>
                <c:pt idx="2">
                  <c:v>8981.6615726590735</c:v>
                </c:pt>
                <c:pt idx="3">
                  <c:v>818.40104816097107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t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11578.758843019614</c:v>
                </c:pt>
                <c:pt idx="1">
                  <c:v>4931.9825234197624</c:v>
                </c:pt>
                <c:pt idx="2">
                  <c:v>22098.786532216713</c:v>
                </c:pt>
                <c:pt idx="3">
                  <c:v>18450.342465753427</c:v>
                </c:pt>
              </c:numCache>
            </c:numRef>
          </c:val>
        </c:ser>
        <c:axId val="56318976"/>
        <c:axId val="56333824"/>
      </c:barChart>
      <c:catAx>
        <c:axId val="56318976"/>
        <c:scaling>
          <c:orientation val="minMax"/>
        </c:scaling>
        <c:axPos val="b"/>
        <c:tickLblPos val="nextTo"/>
        <c:crossAx val="56333824"/>
        <c:crosses val="autoZero"/>
        <c:auto val="1"/>
        <c:lblAlgn val="ctr"/>
        <c:lblOffset val="100"/>
      </c:catAx>
      <c:valAx>
        <c:axId val="56333824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Extraktionsrate in [Fenster/s]</a:t>
                </a:r>
              </a:p>
              <a:p>
                <a:pPr>
                  <a:defRPr/>
                </a:pPr>
                <a:endParaRPr lang="de-DE" dirty="0"/>
              </a:p>
            </c:rich>
          </c:tx>
          <c:layout/>
        </c:title>
        <c:numFmt formatCode="0" sourceLinked="1"/>
        <c:tickLblPos val="nextTo"/>
        <c:crossAx val="5631897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Energie-Effizienz ARM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4469.6551894356016</c:v>
                </c:pt>
                <c:pt idx="1">
                  <c:v>4181.4011181212163</c:v>
                </c:pt>
                <c:pt idx="2">
                  <c:v>53145.926465438301</c:v>
                </c:pt>
                <c:pt idx="3">
                  <c:v>4842.6097524317811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t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68513.365935027294</c:v>
                </c:pt>
                <c:pt idx="1">
                  <c:v>29183.328540945338</c:v>
                </c:pt>
                <c:pt idx="2">
                  <c:v>130762.05048648942</c:v>
                </c:pt>
                <c:pt idx="3">
                  <c:v>109173.62405771257</c:v>
                </c:pt>
              </c:numCache>
            </c:numRef>
          </c:val>
        </c:ser>
        <c:axId val="71722496"/>
        <c:axId val="71724416"/>
      </c:barChart>
      <c:catAx>
        <c:axId val="71722496"/>
        <c:scaling>
          <c:orientation val="minMax"/>
        </c:scaling>
        <c:axPos val="b"/>
        <c:tickLblPos val="nextTo"/>
        <c:crossAx val="71724416"/>
        <c:crosses val="autoZero"/>
        <c:auto val="1"/>
        <c:lblAlgn val="ctr"/>
        <c:lblOffset val="100"/>
      </c:catAx>
      <c:valAx>
        <c:axId val="71724416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Energie-Effizienz in [Fenster\J]</a:t>
                </a:r>
                <a:endParaRPr lang="de-DE" dirty="0"/>
              </a:p>
            </c:rich>
          </c:tx>
          <c:layout/>
        </c:title>
        <c:numFmt formatCode="0" sourceLinked="1"/>
        <c:tickLblPos val="nextTo"/>
        <c:crossAx val="7172249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Extraktionsrate </a:t>
            </a:r>
            <a:r>
              <a:rPr lang="de-DE" dirty="0" smtClean="0"/>
              <a:t>DSP</a:t>
            </a:r>
            <a:endParaRPr lang="de-DE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2229.8447386528842</c:v>
                </c:pt>
                <c:pt idx="1">
                  <c:v>1903.6607728052668</c:v>
                </c:pt>
                <c:pt idx="2">
                  <c:v>39699.10961007062</c:v>
                </c:pt>
                <c:pt idx="3">
                  <c:v>2381.601438170459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t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20982.084901986243</c:v>
                </c:pt>
                <c:pt idx="1">
                  <c:v>13029.036859321683</c:v>
                </c:pt>
                <c:pt idx="2">
                  <c:v>165960.72391220639</c:v>
                </c:pt>
                <c:pt idx="3">
                  <c:v>24960.426238369175</c:v>
                </c:pt>
              </c:numCache>
            </c:numRef>
          </c:val>
        </c:ser>
        <c:axId val="71670016"/>
        <c:axId val="71702016"/>
      </c:barChart>
      <c:catAx>
        <c:axId val="71670016"/>
        <c:scaling>
          <c:orientation val="minMax"/>
        </c:scaling>
        <c:axPos val="b"/>
        <c:tickLblPos val="nextTo"/>
        <c:crossAx val="71702016"/>
        <c:crosses val="autoZero"/>
        <c:auto val="1"/>
        <c:lblAlgn val="ctr"/>
        <c:lblOffset val="100"/>
      </c:catAx>
      <c:valAx>
        <c:axId val="71702016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Extraktionsrate in [Fenster/s]</a:t>
                </a:r>
              </a:p>
              <a:p>
                <a:pPr>
                  <a:defRPr/>
                </a:pPr>
                <a:endParaRPr lang="de-DE" dirty="0"/>
              </a:p>
            </c:rich>
          </c:tx>
          <c:layout/>
        </c:title>
        <c:numFmt formatCode="0" sourceLinked="1"/>
        <c:tickLblPos val="nextTo"/>
        <c:crossAx val="7167001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Energie-Effizienz </a:t>
            </a:r>
            <a:r>
              <a:rPr lang="de-DE" dirty="0" smtClean="0"/>
              <a:t>DSP</a:t>
            </a:r>
            <a:endParaRPr lang="de-DE" dirty="0" smtClean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Referenz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11261.842114408508</c:v>
                </c:pt>
                <c:pt idx="1">
                  <c:v>9614.4483475013476</c:v>
                </c:pt>
                <c:pt idx="2">
                  <c:v>200500.55358621528</c:v>
                </c:pt>
                <c:pt idx="3">
                  <c:v>12028.290091769995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Optimiert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105970.1257676073</c:v>
                </c:pt>
                <c:pt idx="1">
                  <c:v>65803.216461220625</c:v>
                </c:pt>
                <c:pt idx="2">
                  <c:v>838185.47430407279</c:v>
                </c:pt>
                <c:pt idx="3">
                  <c:v>126062.7587796423</c:v>
                </c:pt>
              </c:numCache>
            </c:numRef>
          </c:val>
        </c:ser>
        <c:axId val="72307072"/>
        <c:axId val="72308992"/>
      </c:barChart>
      <c:catAx>
        <c:axId val="72307072"/>
        <c:scaling>
          <c:orientation val="minMax"/>
        </c:scaling>
        <c:axPos val="b"/>
        <c:tickLblPos val="nextTo"/>
        <c:crossAx val="72308992"/>
        <c:crosses val="autoZero"/>
        <c:auto val="1"/>
        <c:lblAlgn val="ctr"/>
        <c:lblOffset val="100"/>
      </c:catAx>
      <c:valAx>
        <c:axId val="72308992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Energie-Effizienz in [Fenster\J]</a:t>
                </a:r>
                <a:endParaRPr lang="de-DE" dirty="0"/>
              </a:p>
            </c:rich>
          </c:tx>
          <c:layout/>
        </c:title>
        <c:numFmt formatCode="0" sourceLinked="1"/>
        <c:tickLblPos val="nextTo"/>
        <c:crossAx val="72307072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Laufzeit</a:t>
            </a:r>
            <a:r>
              <a:rPr lang="de-DE" baseline="0" dirty="0" smtClean="0"/>
              <a:t> ARM vs. Heterogenes System</a:t>
            </a:r>
            <a:endParaRPr lang="de-DE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115.52</c:v>
                </c:pt>
                <c:pt idx="1">
                  <c:v>673.77</c:v>
                </c:pt>
                <c:pt idx="2">
                  <c:v>69.080000000000013</c:v>
                </c:pt>
                <c:pt idx="3">
                  <c:v>93.83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69.47399999999999</c:v>
                </c:pt>
                <c:pt idx="1">
                  <c:v>352.04300000000001</c:v>
                </c:pt>
                <c:pt idx="2">
                  <c:v>22.361000000000001</c:v>
                </c:pt>
                <c:pt idx="3">
                  <c:v>79.551999999999992</c:v>
                </c:pt>
              </c:numCache>
            </c:numRef>
          </c:val>
        </c:ser>
        <c:axId val="78240768"/>
        <c:axId val="78715520"/>
      </c:barChart>
      <c:catAx>
        <c:axId val="78240768"/>
        <c:scaling>
          <c:orientation val="minMax"/>
        </c:scaling>
        <c:axPos val="b"/>
        <c:tickLblPos val="nextTo"/>
        <c:crossAx val="78715520"/>
        <c:crosses val="autoZero"/>
        <c:auto val="1"/>
        <c:lblAlgn val="ctr"/>
        <c:lblOffset val="100"/>
      </c:catAx>
      <c:valAx>
        <c:axId val="78715520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Laufzeit in [</a:t>
                </a:r>
                <a:r>
                  <a:rPr lang="de-DE" dirty="0" err="1" smtClean="0"/>
                  <a:t>ms</a:t>
                </a:r>
                <a:r>
                  <a:rPr lang="de-DE" dirty="0" smtClean="0"/>
                  <a:t>]</a:t>
                </a:r>
              </a:p>
              <a:p>
                <a:pPr>
                  <a:defRPr/>
                </a:pPr>
                <a:endParaRPr lang="de-DE" dirty="0"/>
              </a:p>
            </c:rich>
          </c:tx>
          <c:layout/>
        </c:title>
        <c:numFmt formatCode="0" sourceLinked="1"/>
        <c:tickLblPos val="nextTo"/>
        <c:crossAx val="78240768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de-DE"/>
  <c:chart>
    <c:title>
      <c:tx>
        <c:rich>
          <a:bodyPr/>
          <a:lstStyle/>
          <a:p>
            <a:pPr>
              <a:defRPr/>
            </a:pPr>
            <a:r>
              <a:rPr lang="de-DE" dirty="0" smtClean="0"/>
              <a:t>Energie-Effizienz </a:t>
            </a:r>
            <a:r>
              <a:rPr lang="de-DE" dirty="0" smtClean="0"/>
              <a:t>ARM vs. Heterogenes System</a:t>
            </a:r>
            <a:endParaRPr lang="de-DE" dirty="0" smtClean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Tabelle1!$B$1</c:f>
              <c:strCache>
                <c:ptCount val="1"/>
                <c:pt idx="0">
                  <c:v>ARM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B$2:$B$5</c:f>
              <c:numCache>
                <c:formatCode>0</c:formatCode>
                <c:ptCount val="4"/>
                <c:pt idx="0">
                  <c:v>51.221950859709224</c:v>
                </c:pt>
                <c:pt idx="1">
                  <c:v>8.7821656697591308</c:v>
                </c:pt>
                <c:pt idx="2">
                  <c:v>85.656626567944528</c:v>
                </c:pt>
                <c:pt idx="3">
                  <c:v>63.062557426341357</c:v>
                </c:pt>
              </c:numCache>
            </c:numRef>
          </c:val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heterogenes System</c:v>
                </c:pt>
              </c:strCache>
            </c:strRef>
          </c:tx>
          <c:dLbls>
            <c:dLblPos val="outEnd"/>
            <c:showVal val="1"/>
          </c:dLbls>
          <c:cat>
            <c:strRef>
              <c:f>Tabelle1!$A$2:$A$5</c:f>
              <c:strCache>
                <c:ptCount val="4"/>
                <c:pt idx="0">
                  <c:v>MCL1</c:v>
                </c:pt>
                <c:pt idx="1">
                  <c:v>MCL2</c:v>
                </c:pt>
                <c:pt idx="2">
                  <c:v>MCL3</c:v>
                </c:pt>
                <c:pt idx="3">
                  <c:v>MCL4</c:v>
                </c:pt>
              </c:strCache>
            </c:strRef>
          </c:cat>
          <c:val>
            <c:numRef>
              <c:f>Tabelle1!$C$2:$C$5</c:f>
              <c:numCache>
                <c:formatCode>0</c:formatCode>
                <c:ptCount val="4"/>
                <c:pt idx="0">
                  <c:v>39.220365033350255</c:v>
                </c:pt>
                <c:pt idx="1">
                  <c:v>7.7399512000720811</c:v>
                </c:pt>
                <c:pt idx="2">
                  <c:v>121.85482046093536</c:v>
                </c:pt>
                <c:pt idx="3">
                  <c:v>63.062557426341357</c:v>
                </c:pt>
              </c:numCache>
            </c:numRef>
          </c:val>
        </c:ser>
        <c:axId val="78897536"/>
        <c:axId val="78899072"/>
      </c:barChart>
      <c:catAx>
        <c:axId val="78897536"/>
        <c:scaling>
          <c:orientation val="minMax"/>
        </c:scaling>
        <c:axPos val="b"/>
        <c:tickLblPos val="nextTo"/>
        <c:crossAx val="78899072"/>
        <c:crosses val="autoZero"/>
        <c:auto val="1"/>
        <c:lblAlgn val="ctr"/>
        <c:lblOffset val="100"/>
      </c:catAx>
      <c:valAx>
        <c:axId val="78899072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dirty="0" smtClean="0"/>
                  <a:t>Energie-Effizienz in </a:t>
                </a:r>
                <a:r>
                  <a:rPr lang="de-DE" dirty="0" smtClean="0"/>
                  <a:t>[Klassifikationen\J</a:t>
                </a:r>
                <a:r>
                  <a:rPr lang="de-DE" dirty="0" smtClean="0"/>
                  <a:t>]</a:t>
                </a:r>
                <a:endParaRPr lang="de-DE" dirty="0"/>
              </a:p>
            </c:rich>
          </c:tx>
          <c:layout/>
        </c:title>
        <c:numFmt formatCode="0" sourceLinked="1"/>
        <c:tickLblPos val="nextTo"/>
        <c:crossAx val="7889753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de-DE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ea typeface="ＭＳ Ｐゴシック" pitchFamily="1" charset="-128"/>
              </a:defRPr>
            </a:lvl1pPr>
          </a:lstStyle>
          <a:p>
            <a:pPr>
              <a:defRPr/>
            </a:pPr>
            <a:fld id="{E76107B4-AC03-486A-B017-7476F6C7A9E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AA38F-1089-4E17-9165-DAED34BB0D46}" type="slidenum">
              <a:rPr lang="de-DE"/>
              <a:pPr/>
              <a:t>1</a:t>
            </a:fld>
            <a:endParaRPr lang="de-DE" dirty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pic>
        <p:nvPicPr>
          <p:cNvPr id="6" name="Picture 21" descr="luh_logo_rgb_p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038" y="225425"/>
            <a:ext cx="251936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09600" y="657225"/>
            <a:ext cx="54721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de-DE" sz="1600" b="1" dirty="0">
                <a:latin typeface="Agfa Rotis Sans Serif" pitchFamily="2" charset="0"/>
                <a:ea typeface="ＭＳ Ｐゴシック" pitchFamily="1" charset="-128"/>
              </a:rPr>
              <a:t>             Institut für Mikroelektronische Systeme</a:t>
            </a:r>
          </a:p>
        </p:txBody>
      </p:sp>
      <p:pic>
        <p:nvPicPr>
          <p:cNvPr id="8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9113" y="142875"/>
            <a:ext cx="8763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3238" y="1411288"/>
            <a:ext cx="8412162" cy="6127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6400800"/>
            <a:ext cx="8305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/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pic>
        <p:nvPicPr>
          <p:cNvPr id="9" name="Picture 5" descr="appel4_banner"/>
          <p:cNvPicPr>
            <a:picLocks noChangeAspect="1" noChangeArrowheads="1"/>
          </p:cNvPicPr>
          <p:nvPr userDrawn="1"/>
        </p:nvPicPr>
        <p:blipFill>
          <a:blip r:embed="rId4" cstate="print"/>
          <a:srcRect r="17618"/>
          <a:stretch>
            <a:fillRect/>
          </a:stretch>
        </p:blipFill>
        <p:spPr bwMode="auto">
          <a:xfrm>
            <a:off x="0" y="3159125"/>
            <a:ext cx="8399463" cy="315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3550" y="765175"/>
            <a:ext cx="2101850" cy="5559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765175"/>
            <a:ext cx="6157912" cy="5559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665288"/>
            <a:ext cx="4129087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84725" y="1665288"/>
            <a:ext cx="4130675" cy="4659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DCDEDE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765175"/>
            <a:ext cx="8412162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  <a:br>
              <a:rPr lang="de-DE" smtClean="0"/>
            </a:br>
            <a:endParaRPr lang="de-DE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665288"/>
            <a:ext cx="8412162" cy="465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7512050" y="6477000"/>
            <a:ext cx="1403350" cy="76200"/>
          </a:xfrm>
          <a:prstGeom prst="rect">
            <a:avLst/>
          </a:prstGeom>
          <a:solidFill>
            <a:srgbClr val="B1C91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de-DE" dirty="0">
              <a:ea typeface="ＭＳ Ｐゴシック" pitchFamily="1" charset="-128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555625" y="6532563"/>
            <a:ext cx="8359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tabLst>
                <a:tab pos="0" algn="l"/>
                <a:tab pos="3227388" algn="ctr"/>
                <a:tab pos="8158163" algn="r"/>
              </a:tabLst>
              <a:defRPr/>
            </a:pP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	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Kristian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Wolpers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,</a:t>
            </a:r>
            <a:r>
              <a:rPr lang="de-DE" sz="1200" b="1" baseline="0" dirty="0" smtClean="0">
                <a:latin typeface="Agfa Rotis Sans Serif" pitchFamily="2" charset="0"/>
                <a:ea typeface="ＭＳ Ｐゴシック" pitchFamily="1" charset="-128"/>
              </a:rPr>
              <a:t> 08</a:t>
            </a:r>
            <a:r>
              <a:rPr lang="de-DE" sz="1200" b="1" dirty="0" smtClean="0">
                <a:latin typeface="Agfa Rotis Sans Serif" pitchFamily="2" charset="0"/>
                <a:ea typeface="ＭＳ Ｐゴシック" pitchFamily="1" charset="-128"/>
              </a:rPr>
              <a:t>.12.2010</a:t>
            </a:r>
            <a:r>
              <a:rPr lang="de-DE" sz="1200" dirty="0" smtClean="0">
                <a:latin typeface="Agfa Rotis Sans Serif" pitchFamily="2" charset="0"/>
                <a:ea typeface="ＭＳ Ｐゴシック" pitchFamily="1" charset="-128"/>
              </a:rPr>
              <a:t>	Seite </a:t>
            </a:r>
            <a:fld id="{67A15276-874C-44ED-9CE2-081BB3C2FFE5}" type="slidenum">
              <a:rPr lang="de-DE" sz="1200" smtClean="0">
                <a:latin typeface="Agfa Rotis Sans Serif" pitchFamily="2" charset="0"/>
                <a:ea typeface="ＭＳ Ｐゴシック" pitchFamily="1" charset="-128"/>
              </a:rPr>
              <a:pPr>
                <a:tabLst>
                  <a:tab pos="0" algn="l"/>
                  <a:tab pos="3227388" algn="ctr"/>
                  <a:tab pos="8158163" algn="r"/>
                </a:tabLst>
                <a:defRPr/>
              </a:pPr>
              <a:t>‹Nr.›</a:t>
            </a:fld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  <a:p>
            <a:pPr algn="ctr">
              <a:defRPr/>
            </a:pPr>
            <a:endParaRPr lang="de-DE" sz="1200" dirty="0">
              <a:latin typeface="Agfa Rotis Sans Serif" pitchFamily="2" charset="0"/>
              <a:ea typeface="ＭＳ Ｐゴシック" pitchFamily="1" charset="-128"/>
            </a:endParaRPr>
          </a:p>
        </p:txBody>
      </p:sp>
      <p:pic>
        <p:nvPicPr>
          <p:cNvPr id="1031" name="Picture 19" descr="luh_logo_rgb_pp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13638" y="230188"/>
            <a:ext cx="1403350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609600" y="360363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lnSpc>
                <a:spcPct val="70000"/>
              </a:lnSpc>
              <a:defRPr/>
            </a:pPr>
            <a:r>
              <a:rPr lang="de-DE" sz="1100" b="1" dirty="0">
                <a:latin typeface="Agfa Rotis Sans Serif" pitchFamily="2" charset="0"/>
                <a:ea typeface="ＭＳ Ｐゴシック" pitchFamily="1" charset="-128"/>
              </a:rPr>
              <a:t>        </a:t>
            </a:r>
            <a:r>
              <a:rPr lang="de-DE" sz="1200" b="1" dirty="0">
                <a:latin typeface="Agfa Rotis Sans Serif" pitchFamily="2" charset="0"/>
                <a:ea typeface="ＭＳ Ｐゴシック" pitchFamily="1" charset="-128"/>
              </a:rPr>
              <a:t>Institut für Mikroelektronische Systeme</a:t>
            </a:r>
          </a:p>
        </p:txBody>
      </p:sp>
      <p:pic>
        <p:nvPicPr>
          <p:cNvPr id="2" name="Picture 22" descr="Y:\doc\Vorlagen\corporatedesign\IMS_Logo\ims_logo_bildmarke.ti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9113" y="142875"/>
            <a:ext cx="4746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+mj-lt"/>
          <a:ea typeface="MS PGothic" pitchFamily="34" charset="-128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MS PGothic" pitchFamily="34" charset="-128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519E"/>
          </a:solidFill>
          <a:latin typeface="Agfa Rotis Sans Serif" pitchFamily="2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Microsoft_Visio_2003-2010-Zeichnung3.vsd"/><Relationship Id="rId4" Type="http://schemas.openxmlformats.org/officeDocument/2006/relationships/oleObject" Target="../embeddings/Microsoft_Visio_2003-2010-Zeichnung2.vsd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de-DE" sz="3600" dirty="0" smtClean="0"/>
              <a:t>Implementierung und Optimierung von Algorithmen zur Audiosignal-Klassifikation auf einer heterogenen Prozessorarchitektur</a:t>
            </a:r>
          </a:p>
          <a:p>
            <a:pPr algn="ctr">
              <a:buNone/>
            </a:pPr>
            <a:r>
              <a:rPr lang="de-DE" dirty="0" smtClean="0"/>
              <a:t>Masterarbeit</a:t>
            </a:r>
          </a:p>
          <a:p>
            <a:pPr algn="ctr">
              <a:buNone/>
            </a:pPr>
            <a:r>
              <a:rPr lang="de-DE" dirty="0" smtClean="0"/>
              <a:t>von</a:t>
            </a:r>
          </a:p>
          <a:p>
            <a:pPr algn="ctr">
              <a:buNone/>
            </a:pPr>
            <a:r>
              <a:rPr lang="de-DE" dirty="0" err="1" smtClean="0"/>
              <a:t>B.Sc</a:t>
            </a:r>
            <a:r>
              <a:rPr lang="de-DE" dirty="0" smtClean="0"/>
              <a:t>. Inf. Kristian Wolpers</a:t>
            </a:r>
          </a:p>
          <a:p>
            <a:pPr algn="ctr">
              <a:buNone/>
            </a:pPr>
            <a:r>
              <a:rPr lang="de-DE" sz="2000" dirty="0" smtClean="0"/>
              <a:t>Erstprüfer: Prof. Dr.-Ing. H. Blume</a:t>
            </a:r>
          </a:p>
          <a:p>
            <a:pPr algn="ctr">
              <a:buNone/>
            </a:pPr>
            <a:r>
              <a:rPr lang="de-DE" sz="2000" dirty="0" smtClean="0"/>
              <a:t>Zweitprüfer: Prof. Dr.-Ing. C. Müller-</a:t>
            </a:r>
            <a:r>
              <a:rPr lang="de-DE" sz="2000" dirty="0" err="1" smtClean="0"/>
              <a:t>Schloer</a:t>
            </a:r>
            <a:endParaRPr lang="de-DE" sz="2000" dirty="0" smtClean="0"/>
          </a:p>
          <a:p>
            <a:pPr algn="ctr">
              <a:buNone/>
            </a:pPr>
            <a:r>
              <a:rPr lang="de-DE" sz="2000" dirty="0" smtClean="0"/>
              <a:t>Betreuer: Dipl.-Ing. I. </a:t>
            </a:r>
            <a:r>
              <a:rPr lang="de-DE" sz="2000" dirty="0" err="1" smtClean="0"/>
              <a:t>Schmädecke</a:t>
            </a:r>
            <a:endParaRPr lang="de-DE" sz="2000" dirty="0" smtClean="0"/>
          </a:p>
          <a:p>
            <a:pPr algn="ctr">
              <a:buNone/>
            </a:pPr>
            <a:endParaRPr lang="de-DE" sz="2000" dirty="0" smtClean="0"/>
          </a:p>
          <a:p>
            <a:pPr algn="ctr">
              <a:buNone/>
            </a:pPr>
            <a:endParaRPr lang="de-DE" dirty="0" smtClean="0"/>
          </a:p>
          <a:p>
            <a:pPr algn="ctr">
              <a:buNone/>
            </a:pPr>
            <a:endParaRPr lang="de-DE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</p:nvPr>
        </p:nvGraphicFramePr>
        <p:xfrm>
          <a:off x="503238" y="1665288"/>
          <a:ext cx="8412162" cy="4659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ptimierung DSP</a:t>
            </a:r>
            <a:endParaRPr lang="de-DE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valuation ARM</a:t>
            </a:r>
            <a:endParaRPr lang="de-DE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</p:nvPr>
        </p:nvGraphicFramePr>
        <p:xfrm>
          <a:off x="503238" y="1665288"/>
          <a:ext cx="8412162" cy="2411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Diagramm 6"/>
          <p:cNvGraphicFramePr/>
          <p:nvPr/>
        </p:nvGraphicFramePr>
        <p:xfrm>
          <a:off x="467544" y="3933056"/>
          <a:ext cx="8352928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valuation DSP</a:t>
            </a:r>
            <a:endParaRPr lang="de-DE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</p:nvPr>
        </p:nvGraphicFramePr>
        <p:xfrm>
          <a:off x="503238" y="1665288"/>
          <a:ext cx="8412162" cy="2411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Diagramm 6"/>
          <p:cNvGraphicFramePr/>
          <p:nvPr/>
        </p:nvGraphicFramePr>
        <p:xfrm>
          <a:off x="467544" y="3933056"/>
          <a:ext cx="8352928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valuation heterogenes System</a:t>
            </a:r>
            <a:endParaRPr lang="de-DE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</p:nvPr>
        </p:nvGraphicFramePr>
        <p:xfrm>
          <a:off x="503238" y="1665288"/>
          <a:ext cx="8412162" cy="2411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Diagramm 6"/>
          <p:cNvGraphicFramePr/>
          <p:nvPr/>
        </p:nvGraphicFramePr>
        <p:xfrm>
          <a:off x="467544" y="3933056"/>
          <a:ext cx="8352928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ARM vs. DSP:</a:t>
            </a:r>
          </a:p>
          <a:p>
            <a:r>
              <a:rPr lang="de-DE" dirty="0" smtClean="0"/>
              <a:t>Merkmalsextraktion auf dem DSP schneller als auf ARM</a:t>
            </a:r>
          </a:p>
          <a:p>
            <a:r>
              <a:rPr lang="de-DE" dirty="0" smtClean="0"/>
              <a:t>Merkmalsextraktion auf DSP ist Energie-effizienter</a:t>
            </a:r>
          </a:p>
          <a:p>
            <a:endParaRPr lang="de-DE" dirty="0" smtClean="0"/>
          </a:p>
          <a:p>
            <a:pPr>
              <a:buNone/>
            </a:pPr>
            <a:r>
              <a:rPr lang="de-DE" dirty="0" smtClean="0"/>
              <a:t>ARM vs. Heterogenes System:</a:t>
            </a:r>
          </a:p>
          <a:p>
            <a:r>
              <a:rPr lang="de-DE" dirty="0" smtClean="0"/>
              <a:t>Kein generell bessere Architektur</a:t>
            </a:r>
          </a:p>
          <a:p>
            <a:r>
              <a:rPr lang="de-DE" dirty="0" smtClean="0"/>
              <a:t>Heterogenes System besitzt bessere Laufzeit</a:t>
            </a:r>
          </a:p>
          <a:p>
            <a:r>
              <a:rPr lang="de-DE" dirty="0" smtClean="0"/>
              <a:t>ARM ist Energie-effizienter</a:t>
            </a:r>
          </a:p>
          <a:p>
            <a:r>
              <a:rPr lang="de-DE" dirty="0" smtClean="0"/>
              <a:t>Architektur muss hinsichtlich des Ziels gewählt werden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smtClean="0"/>
              <a:t>Motivation</a:t>
            </a:r>
          </a:p>
          <a:p>
            <a:r>
              <a:rPr lang="de-DE" b="1" dirty="0" smtClean="0"/>
              <a:t>Musikklassifikation</a:t>
            </a:r>
          </a:p>
          <a:p>
            <a:r>
              <a:rPr lang="de-DE" b="1" dirty="0" smtClean="0"/>
              <a:t>Aufgabenstellung</a:t>
            </a:r>
          </a:p>
          <a:p>
            <a:r>
              <a:rPr lang="de-DE" b="1" dirty="0" err="1" smtClean="0"/>
              <a:t>DaVinci</a:t>
            </a:r>
            <a:r>
              <a:rPr lang="de-DE" b="1" dirty="0" smtClean="0"/>
              <a:t> Video Prozessor</a:t>
            </a:r>
          </a:p>
          <a:p>
            <a:r>
              <a:rPr lang="de-DE" b="1" dirty="0" smtClean="0"/>
              <a:t>Optimierung</a:t>
            </a:r>
          </a:p>
          <a:p>
            <a:r>
              <a:rPr lang="de-DE" b="1" dirty="0" smtClean="0"/>
              <a:t>Ergebnisse</a:t>
            </a:r>
          </a:p>
          <a:p>
            <a:r>
              <a:rPr lang="de-DE" b="1" smtClean="0"/>
              <a:t>Zusammenfassung</a:t>
            </a:r>
            <a:endParaRPr lang="de-DE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teil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obile Endgeräte für das Abspielen von Musik sind sehr beliebt</a:t>
            </a:r>
          </a:p>
          <a:p>
            <a:r>
              <a:rPr lang="de-DE" dirty="0" smtClean="0"/>
              <a:t>Manuelles Erstellen von Playlisten mühsam</a:t>
            </a:r>
          </a:p>
          <a:p>
            <a:pPr>
              <a:buNone/>
            </a:pPr>
            <a:r>
              <a:rPr lang="de-DE" b="1" u="sng" dirty="0" smtClean="0"/>
              <a:t>Idee:</a:t>
            </a:r>
          </a:p>
          <a:p>
            <a:pPr>
              <a:buNone/>
            </a:pPr>
            <a:r>
              <a:rPr lang="de-DE" dirty="0" smtClean="0"/>
              <a:t>Automatisches Erstellen von Playlisten mit inhaltsbasierter Musikklassifikation</a:t>
            </a:r>
          </a:p>
          <a:p>
            <a:pPr>
              <a:buNone/>
            </a:pP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Problem:</a:t>
            </a:r>
          </a:p>
          <a:p>
            <a:r>
              <a:rPr lang="de-DE" dirty="0" smtClean="0"/>
              <a:t>Begrenzte </a:t>
            </a:r>
            <a:r>
              <a:rPr lang="de-DE" dirty="0" err="1" smtClean="0"/>
              <a:t>Resourcen</a:t>
            </a:r>
            <a:r>
              <a:rPr lang="de-DE" dirty="0" smtClean="0"/>
              <a:t> auf den Geräten, z.B. Akkuleistung</a:t>
            </a:r>
          </a:p>
          <a:p>
            <a:r>
              <a:rPr lang="de-DE" dirty="0" smtClean="0"/>
              <a:t>Musikklassifikation ist sehr zeitaufwendig und nicht Energie-effizient</a:t>
            </a:r>
          </a:p>
          <a:p>
            <a:pPr>
              <a:buNone/>
            </a:pPr>
            <a:endParaRPr lang="de-DE" sz="1000" dirty="0" smtClean="0"/>
          </a:p>
          <a:p>
            <a:pPr>
              <a:buNone/>
            </a:pPr>
            <a:r>
              <a:rPr lang="de-DE" b="1" u="sng" dirty="0" smtClean="0"/>
              <a:t>Lösung:</a:t>
            </a:r>
          </a:p>
          <a:p>
            <a:pPr>
              <a:buNone/>
            </a:pPr>
            <a:r>
              <a:rPr lang="de-DE" dirty="0" smtClean="0"/>
              <a:t>Benutzung von Prozessoren auf denen Musikklassifikation schnell und Energie-effizient ausgeführt werden kann</a:t>
            </a:r>
          </a:p>
          <a:p>
            <a:pPr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pic>
        <p:nvPicPr>
          <p:cNvPr id="4" name="Grafik 3" descr="neue-handy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1340768"/>
            <a:ext cx="2195736" cy="164680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usikklassifikatio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Musikklassifikation besteht aus drei Schritten:</a:t>
            </a:r>
          </a:p>
          <a:p>
            <a:r>
              <a:rPr lang="de-DE" dirty="0" smtClean="0"/>
              <a:t>Merkmalsextraktion</a:t>
            </a:r>
          </a:p>
          <a:p>
            <a:r>
              <a:rPr lang="de-DE" dirty="0" err="1" smtClean="0"/>
              <a:t>Prozessierung</a:t>
            </a:r>
            <a:endParaRPr lang="de-DE" dirty="0" smtClean="0"/>
          </a:p>
          <a:p>
            <a:r>
              <a:rPr lang="de-DE" dirty="0" smtClean="0"/>
              <a:t>Klassifikation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323528" y="4581128"/>
          <a:ext cx="8569325" cy="752475"/>
        </p:xfrm>
        <a:graphic>
          <a:graphicData uri="http://schemas.openxmlformats.org/presentationml/2006/ole">
            <p:oleObj spid="_x0000_s1026" name="Visio" r:id="rId3" imgW="8568887" imgH="752272" progId="Visio.Drawing.11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148064" y="1700808"/>
          <a:ext cx="3794837" cy="1296144"/>
        </p:xfrm>
        <a:graphic>
          <a:graphicData uri="http://schemas.openxmlformats.org/presentationml/2006/ole">
            <p:oleObj spid="_x0000_s1027" name="Visio" r:id="rId4" imgW="9944134" imgH="3397385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932040" y="3140968"/>
          <a:ext cx="3096344" cy="1463434"/>
        </p:xfrm>
        <a:graphic>
          <a:graphicData uri="http://schemas.openxmlformats.org/presentationml/2006/ole">
            <p:oleObj spid="_x0000_s1028" name="Visio" r:id="rId5" imgW="6827880" imgH="32279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ortierung und Implementierung des Referenz-Programm-Codes auf ARM und DSP</a:t>
            </a:r>
          </a:p>
          <a:p>
            <a:r>
              <a:rPr lang="de-DE" dirty="0" smtClean="0"/>
              <a:t>Architekturspezifische Optimierung der beiden Implementierungen</a:t>
            </a:r>
          </a:p>
          <a:p>
            <a:r>
              <a:rPr lang="de-DE" dirty="0" smtClean="0"/>
              <a:t>Untersuchung der Laufzeit und Energie-Effizienz von zwei Prozessorarchitekturen:</a:t>
            </a:r>
          </a:p>
          <a:p>
            <a:pPr lvl="1"/>
            <a:r>
              <a:rPr lang="de-DE" dirty="0" smtClean="0"/>
              <a:t>ARM Cortex-A8</a:t>
            </a:r>
          </a:p>
          <a:p>
            <a:pPr lvl="1"/>
            <a:r>
              <a:rPr lang="de-DE" dirty="0" smtClean="0"/>
              <a:t>Heterogenes System aus ARM Cortex-A8 und TI C674x DSP</a:t>
            </a:r>
          </a:p>
          <a:p>
            <a:r>
              <a:rPr lang="de-DE" dirty="0" smtClean="0"/>
              <a:t>Bewertung und Vergleich beider Architekturen</a:t>
            </a:r>
          </a:p>
          <a:p>
            <a:pPr>
              <a:buNone/>
            </a:pP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ufgabenstellung</a:t>
            </a:r>
            <a:endParaRPr lang="de-DE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aVinci</a:t>
            </a:r>
            <a:r>
              <a:rPr lang="de-DE" dirty="0" smtClean="0"/>
              <a:t> Video Prozessor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ChangeAspect="1"/>
          </p:cNvGraphicFramePr>
          <p:nvPr>
            <p:ph idx="1"/>
          </p:nvPr>
        </p:nvGraphicFramePr>
        <p:xfrm>
          <a:off x="2483768" y="1484784"/>
          <a:ext cx="3954766" cy="4659312"/>
        </p:xfrm>
        <a:graphic>
          <a:graphicData uri="http://schemas.openxmlformats.org/presentationml/2006/ole">
            <p:oleObj spid="_x0000_s20482" name="Visio" r:id="rId3" imgW="5667300" imgH="667711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RM Subsystem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ChangeAspect="1"/>
          </p:cNvGraphicFramePr>
          <p:nvPr>
            <p:ph idx="1"/>
          </p:nvPr>
        </p:nvGraphicFramePr>
        <p:xfrm>
          <a:off x="467544" y="1988840"/>
          <a:ext cx="8296275" cy="2809875"/>
        </p:xfrm>
        <a:graphic>
          <a:graphicData uri="http://schemas.openxmlformats.org/presentationml/2006/ole">
            <p:oleObj spid="_x0000_s21506" name="Visio" r:id="rId3" imgW="8296290" imgH="28097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SP Subsystem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ChangeAspect="1"/>
          </p:cNvGraphicFramePr>
          <p:nvPr>
            <p:ph idx="1"/>
          </p:nvPr>
        </p:nvGraphicFramePr>
        <p:xfrm>
          <a:off x="755576" y="2276872"/>
          <a:ext cx="7192424" cy="2903364"/>
        </p:xfrm>
        <a:graphic>
          <a:graphicData uri="http://schemas.openxmlformats.org/presentationml/2006/ole">
            <p:oleObj spid="_x0000_s22530" name="Visio" r:id="rId3" imgW="6229440" imgH="25146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Inhaltsplatzhalter 3"/>
          <p:cNvGraphicFramePr>
            <a:graphicFrameLocks noGrp="1"/>
          </p:cNvGraphicFramePr>
          <p:nvPr>
            <p:ph idx="1"/>
          </p:nvPr>
        </p:nvGraphicFramePr>
        <p:xfrm>
          <a:off x="503238" y="1665288"/>
          <a:ext cx="8412162" cy="4659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ptimierung ARM</a:t>
            </a:r>
            <a:endParaRPr lang="de-DE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uh_folienmaster_IMS-TI-Gebäude">
  <a:themeElements>
    <a:clrScheme name="LUH Corporate Design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00509B"/>
      </a:accent1>
      <a:accent2>
        <a:srgbClr val="99B9D8"/>
      </a:accent2>
      <a:accent3>
        <a:srgbClr val="CCDCEB"/>
      </a:accent3>
      <a:accent4>
        <a:srgbClr val="C8D317"/>
      </a:accent4>
      <a:accent5>
        <a:srgbClr val="A6AD13"/>
      </a:accent5>
      <a:accent6>
        <a:srgbClr val="ECF17F"/>
      </a:accent6>
      <a:hlink>
        <a:srgbClr val="00509B"/>
      </a:hlink>
      <a:folHlink>
        <a:srgbClr val="C8D317"/>
      </a:folHlink>
    </a:clrScheme>
    <a:fontScheme name="LUH Corporate Design (Agfa Rotis)">
      <a:majorFont>
        <a:latin typeface="Agfa Rotis Sans Serif"/>
        <a:ea typeface="ＭＳ Ｐゴシック"/>
        <a:cs typeface=""/>
      </a:majorFont>
      <a:minorFont>
        <a:latin typeface="Agfa Rotis Sans Serif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66FF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5CE7"/>
        </a:accent6>
        <a:hlink>
          <a:srgbClr val="00519E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h_folienmaster_IMS-TI-Gebäude</Template>
  <TotalTime>0</TotalTime>
  <Words>298</Words>
  <Application>Microsoft Office PowerPoint</Application>
  <PresentationFormat>Bildschirmpräsentation (4:3)</PresentationFormat>
  <Paragraphs>78</Paragraphs>
  <Slides>14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</vt:i4>
      </vt:variant>
    </vt:vector>
  </HeadingPairs>
  <TitlesOfParts>
    <vt:vector size="16" baseType="lpstr">
      <vt:lpstr>luh_folienmaster_IMS-TI-Gebäude</vt:lpstr>
      <vt:lpstr>Visio</vt:lpstr>
      <vt:lpstr>  </vt:lpstr>
      <vt:lpstr>Einteilung</vt:lpstr>
      <vt:lpstr>Motivation</vt:lpstr>
      <vt:lpstr>Musikklassifikation</vt:lpstr>
      <vt:lpstr>Aufgabenstellung</vt:lpstr>
      <vt:lpstr>DaVinci Video Prozessor</vt:lpstr>
      <vt:lpstr>ARM Subsystem</vt:lpstr>
      <vt:lpstr>DSP Subsystem</vt:lpstr>
      <vt:lpstr>Optimierung ARM</vt:lpstr>
      <vt:lpstr>Optimierung DSP</vt:lpstr>
      <vt:lpstr>Evaluation ARM</vt:lpstr>
      <vt:lpstr>Evaluation DSP</vt:lpstr>
      <vt:lpstr>Evaluation heterogenes System</vt:lpstr>
      <vt:lpstr>Zusammenfassu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uncanSin</dc:creator>
  <cp:lastModifiedBy>DuncanSin</cp:lastModifiedBy>
  <cp:revision>107</cp:revision>
  <dcterms:created xsi:type="dcterms:W3CDTF">2010-11-18T16:35:22Z</dcterms:created>
  <dcterms:modified xsi:type="dcterms:W3CDTF">2013-08-07T12:02:20Z</dcterms:modified>
</cp:coreProperties>
</file>